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1946A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1946A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1946A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1946A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1946A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1946A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1946A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1946A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1946A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929190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4pt;height:665.65pt" o:ole="">
            <v:imagedata r:id="rId11" o:title=""/>
          </v:shape>
          <o:OLEObject Type="Embed" ProgID="Visio.Drawing.15" ShapeID="_x0000_i1026" DrawAspect="Content" ObjectID="_1587929191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3pt;height:166.4pt" o:ole="">
            <v:imagedata r:id="rId13" o:title=""/>
          </v:shape>
          <o:OLEObject Type="Embed" ProgID="Visio.Drawing.15" ShapeID="_x0000_i1027" DrawAspect="Content" ObjectID="_1587929192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65pt;height:420.45pt" o:ole="">
            <v:imagedata r:id="rId15" o:title=""/>
          </v:shape>
          <o:OLEObject Type="Embed" ProgID="Visio.Drawing.15" ShapeID="_x0000_i1028" DrawAspect="Content" ObjectID="_1587929193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1.9pt;height:258.1pt" o:ole="">
            <v:imagedata r:id="rId17" o:title=""/>
          </v:shape>
          <o:OLEObject Type="Embed" ProgID="Visio.Drawing.15" ShapeID="_x0000_i1029" DrawAspect="Content" ObjectID="_1587929194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65pt;height:416.4pt" o:ole="">
            <v:imagedata r:id="rId19" o:title=""/>
          </v:shape>
          <o:OLEObject Type="Embed" ProgID="Visio.Drawing.15" ShapeID="_x0000_i1030" DrawAspect="Content" ObjectID="_1587929195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8pt;height:258.1pt" o:ole="">
            <v:imagedata r:id="rId21" o:title=""/>
          </v:shape>
          <o:OLEObject Type="Embed" ProgID="Visio.Drawing.15" ShapeID="_x0000_i1031" DrawAspect="Content" ObjectID="_1587929196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3pt;height:364.1pt" o:ole="">
            <v:imagedata r:id="rId23" o:title=""/>
          </v:shape>
          <o:OLEObject Type="Embed" ProgID="Visio.Drawing.15" ShapeID="_x0000_i1032" DrawAspect="Content" ObjectID="_1587929197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15pt;height:728.05pt" o:ole="">
            <v:imagedata r:id="rId25" o:title=""/>
          </v:shape>
          <o:OLEObject Type="Embed" ProgID="Visio.Drawing.15" ShapeID="_x0000_i1033" DrawAspect="Content" ObjectID="_1587929198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15pt;height:678.55pt" o:ole="">
            <v:imagedata r:id="rId27" o:title=""/>
          </v:shape>
          <o:OLEObject Type="Embed" ProgID="Visio.Drawing.15" ShapeID="_x0000_i1034" DrawAspect="Content" ObjectID="_1587929199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15pt;height:309.3pt" o:ole="">
            <v:imagedata r:id="rId29" o:title=""/>
          </v:shape>
          <o:OLEObject Type="Embed" ProgID="Visio.Drawing.15" ShapeID="_x0000_i1035" DrawAspect="Content" ObjectID="_1587929200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5pt;height:419.9pt" o:ole="">
            <v:imagedata r:id="rId31" o:title=""/>
          </v:shape>
          <o:OLEObject Type="Embed" ProgID="Visio.Drawing.15" ShapeID="_x0000_i1036" DrawAspect="Content" ObjectID="_1587929201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7pt;height:416.45pt" o:ole="">
            <v:imagedata r:id="rId33" o:title=""/>
          </v:shape>
          <o:OLEObject Type="Embed" ProgID="Visio.Drawing.15" ShapeID="_x0000_i1037" DrawAspect="Content" ObjectID="_1587929202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.6pt;height:351.95pt" o:ole="">
            <v:imagedata r:id="rId35" o:title=""/>
          </v:shape>
          <o:OLEObject Type="Embed" ProgID="Visio.Drawing.15" ShapeID="_x0000_i1038" DrawAspect="Content" ObjectID="_1587929203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5pt;height:614.6pt" o:ole="">
            <v:imagedata r:id="rId37" o:title=""/>
          </v:shape>
          <o:OLEObject Type="Embed" ProgID="Visio.Drawing.15" ShapeID="_x0000_i1039" DrawAspect="Content" ObjectID="_1587929204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45pt;height:402.05pt" o:ole="">
            <v:imagedata r:id="rId39" o:title=""/>
          </v:shape>
          <o:OLEObject Type="Embed" ProgID="Visio.Drawing.15" ShapeID="_x0000_i1040" DrawAspect="Content" ObjectID="_1587929205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15pt;height:452.15pt" o:ole="">
            <v:imagedata r:id="rId41" o:title=""/>
          </v:shape>
          <o:OLEObject Type="Embed" ProgID="Visio.Drawing.15" ShapeID="_x0000_i1041" DrawAspect="Content" ObjectID="_1587929206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7pt;height:486.7pt" o:ole="">
            <v:imagedata r:id="rId43" o:title=""/>
          </v:shape>
          <o:OLEObject Type="Embed" ProgID="Visio.Drawing.15" ShapeID="_x0000_i1042" DrawAspect="Content" ObjectID="_1587929207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15pt;height:337.55pt" o:ole="">
            <v:imagedata r:id="rId45" o:title=""/>
          </v:shape>
          <o:OLEObject Type="Embed" ProgID="Visio.Drawing.15" ShapeID="_x0000_i1043" DrawAspect="Content" ObjectID="_1587929208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15pt;height:536.25pt" o:ole="">
            <v:imagedata r:id="rId47" o:title=""/>
          </v:shape>
          <o:OLEObject Type="Embed" ProgID="Visio.Drawing.15" ShapeID="_x0000_i1044" DrawAspect="Content" ObjectID="_1587929209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15pt;height:313.9pt" o:ole="">
            <v:imagedata r:id="rId50" o:title=""/>
          </v:shape>
          <o:OLEObject Type="Embed" ProgID="Visio.Drawing.15" ShapeID="_x0000_i1045" DrawAspect="Content" ObjectID="_1587929210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15pt;height:239.6pt" o:ole="">
            <v:imagedata r:id="rId52" o:title=""/>
          </v:shape>
          <o:OLEObject Type="Embed" ProgID="Visio.Drawing.15" ShapeID="_x0000_i1046" DrawAspect="Content" ObjectID="_1587929211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7pt;height:171.65pt" o:ole="">
            <v:imagedata r:id="rId54" o:title=""/>
          </v:shape>
          <o:OLEObject Type="Embed" ProgID="Visio.Drawing.15" ShapeID="_x0000_i1047" DrawAspect="Content" ObjectID="_1587929212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7pt;height:144.6pt" o:ole="">
            <v:imagedata r:id="rId56" o:title=""/>
          </v:shape>
          <o:OLEObject Type="Embed" ProgID="Visio.Drawing.15" ShapeID="_x0000_i1048" DrawAspect="Content" ObjectID="_1587929213" r:id="rId57"/>
        </w:object>
      </w:r>
    </w:p>
    <w:p w14:paraId="1A79EB28" w14:textId="523F235D" w:rsidR="006244D5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</w:p>
    <w:p w14:paraId="5B3C8BB6" w14:textId="054CDA11" w:rsidR="006244D5" w:rsidRPr="00B03FC3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47D9164E" w14:textId="69961EEF" w:rsidR="006244D5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2890A6B4">
          <v:shape id="_x0000_i1049" type="#_x0000_t75" style="width:467.7pt;height:171.65pt" o:ole="">
            <v:imagedata r:id="rId58" o:title=""/>
          </v:shape>
          <o:OLEObject Type="Embed" ProgID="Visio.Drawing.15" ShapeID="_x0000_i1049" DrawAspect="Content" ObjectID="_1587929214" r:id="rId59"/>
        </w:object>
      </w:r>
      <w:r w:rsidRPr="006244D5">
        <w:t xml:space="preserve"> </w:t>
      </w:r>
      <w:r>
        <w:object w:dxaOrig="15690" w:dyaOrig="5761" w14:anchorId="2350C4FD">
          <v:shape id="_x0000_i1050" type="#_x0000_t75" style="width:467.7pt;height:171.65pt" o:ole="">
            <v:imagedata r:id="rId60" o:title=""/>
          </v:shape>
          <o:OLEObject Type="Embed" ProgID="Visio.Drawing.15" ShapeID="_x0000_i1050" DrawAspect="Content" ObjectID="_1587929215" r:id="rId61"/>
        </w:object>
      </w:r>
    </w:p>
    <w:p w14:paraId="3F2D99E1" w14:textId="29166140" w:rsidR="006244D5" w:rsidRPr="001A12DA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10950C68">
          <v:shape id="_x0000_i1051" type="#_x0000_t75" style="width:467.7pt;height:171.65pt" o:ole="">
            <v:imagedata r:id="rId62" o:title=""/>
          </v:shape>
          <o:OLEObject Type="Embed" ProgID="Visio.Drawing.15" ShapeID="_x0000_i1051" DrawAspect="Content" ObjectID="_1587929216" r:id="rId63"/>
        </w:objec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34329F9" w14:textId="77777777" w:rsidR="006C6F55" w:rsidRPr="00F66627" w:rsidRDefault="006C6F55" w:rsidP="006C6F55"/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9" type="#_x0000_t75" style="width:379.6pt;height:265.55pt" o:ole="">
            <v:imagedata r:id="rId64" o:title=""/>
          </v:shape>
          <o:OLEObject Type="Embed" ProgID="Visio.Drawing.15" ShapeID="_x0000_i1059" DrawAspect="Content" ObjectID="_1587929217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D172E9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2D6282A3" w14:textId="77777777" w:rsidR="006C6F55" w:rsidRPr="00F66627" w:rsidRDefault="006C6F55" w:rsidP="006C6F55"/>
    <w:p w14:paraId="373A7AC3" w14:textId="77777777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79" type="#_x0000_t75" style="width:462.55pt;height:419.9pt" o:ole="">
            <v:imagedata r:id="rId66" o:title=""/>
          </v:shape>
          <o:OLEObject Type="Embed" ProgID="Visio.Drawing.15" ShapeID="_x0000_i1079" DrawAspect="Content" ObjectID="_1587929218" r:id="rId67"/>
        </w:object>
      </w:r>
    </w:p>
    <w:p w14:paraId="10A45FD8" w14:textId="77777777" w:rsidR="006C6F55" w:rsidRPr="00961C57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0CFDA223" w14:textId="77777777" w:rsidR="006C6F55" w:rsidRPr="00662E7D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6C6F55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6C6F55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78" type="#_x0000_t75" style="width:467.15pt;height:689.45pt" o:ole="">
            <v:imagedata r:id="rId68" o:title=""/>
          </v:shape>
          <o:OLEObject Type="Embed" ProgID="Visio.Drawing.15" ShapeID="_x0000_i1078" DrawAspect="Content" ObjectID="_1587929219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0B681D4D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58F4AF96" w14:textId="77777777" w:rsidR="001A12DA" w:rsidRDefault="001A12DA" w:rsidP="006C6F55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3438C2C7" w14:textId="42AF44F1" w:rsidR="006C6F55" w:rsidRPr="00827338" w:rsidRDefault="006C6F55" w:rsidP="006C6F55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6C6F55" w:rsidRPr="00EC4C27" w14:paraId="098099EA" w14:textId="77777777" w:rsidTr="00495C91">
        <w:tc>
          <w:tcPr>
            <w:tcW w:w="2660" w:type="dxa"/>
          </w:tcPr>
          <w:p w14:paraId="009521CA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743DFF85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A042EF6" w14:textId="77777777" w:rsidTr="00495C91">
        <w:tc>
          <w:tcPr>
            <w:tcW w:w="2660" w:type="dxa"/>
          </w:tcPr>
          <w:p w14:paraId="259D6A1F" w14:textId="77777777" w:rsidR="006C6F55" w:rsidRPr="00BD1B48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22FCDF03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6C6F55" w:rsidRPr="00EC4C27" w14:paraId="54B4E21B" w14:textId="77777777" w:rsidTr="00495C91">
        <w:tc>
          <w:tcPr>
            <w:tcW w:w="2660" w:type="dxa"/>
          </w:tcPr>
          <w:p w14:paraId="6D8A6809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71C604D9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5D7A6FD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7814631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6713879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36575AF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1B0624D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6ADF205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5AD49650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77777777" w:rsidR="006C6F55" w:rsidRPr="00C35B8E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4417923F" w14:textId="77777777" w:rsidR="006C6F55" w:rsidRPr="0028136E" w:rsidRDefault="006C6F55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77EE7349" w14:textId="77777777" w:rsidTr="00495C91">
        <w:tc>
          <w:tcPr>
            <w:tcW w:w="4014" w:type="dxa"/>
          </w:tcPr>
          <w:p w14:paraId="0F32769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1DFC6D0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468C5304" w14:textId="77777777" w:rsidTr="00495C91">
        <w:tc>
          <w:tcPr>
            <w:tcW w:w="4014" w:type="dxa"/>
          </w:tcPr>
          <w:p w14:paraId="11C9B30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Delete()</w:t>
            </w:r>
          </w:p>
        </w:tc>
        <w:tc>
          <w:tcPr>
            <w:tcW w:w="5557" w:type="dxa"/>
          </w:tcPr>
          <w:p w14:paraId="01E4EE0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10599D72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58F9D27D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856F6AE" w14:textId="77777777" w:rsidTr="00495C91">
        <w:tc>
          <w:tcPr>
            <w:tcW w:w="3085" w:type="dxa"/>
          </w:tcPr>
          <w:p w14:paraId="030CE878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13EFC04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294CC52F" w14:textId="77777777" w:rsidTr="00495C91">
        <w:tc>
          <w:tcPr>
            <w:tcW w:w="3085" w:type="dxa"/>
          </w:tcPr>
          <w:p w14:paraId="0B4237C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066344A3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6C6F55" w:rsidRPr="00EC4C27" w14:paraId="1A05D117" w14:textId="77777777" w:rsidTr="00495C91">
        <w:tc>
          <w:tcPr>
            <w:tcW w:w="3085" w:type="dxa"/>
          </w:tcPr>
          <w:p w14:paraId="013556B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4D997A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6C6F55" w:rsidRPr="00EC4C27" w14:paraId="6BF35AC2" w14:textId="77777777" w:rsidTr="00495C91">
        <w:tc>
          <w:tcPr>
            <w:tcW w:w="3085" w:type="dxa"/>
          </w:tcPr>
          <w:p w14:paraId="6C33106E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7E0A4B30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1EDBB16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1</w:t>
      </w:r>
    </w:p>
    <w:p w14:paraId="482F2983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6C6F55" w:rsidRPr="00EC4C27" w14:paraId="2B7AED9E" w14:textId="77777777" w:rsidTr="00495C91">
        <w:trPr>
          <w:jc w:val="center"/>
        </w:trPr>
        <w:tc>
          <w:tcPr>
            <w:tcW w:w="3652" w:type="dxa"/>
          </w:tcPr>
          <w:p w14:paraId="54585D6E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5D0532CE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02C78E96" w14:textId="77777777" w:rsidTr="00495C91">
        <w:trPr>
          <w:jc w:val="center"/>
        </w:trPr>
        <w:tc>
          <w:tcPr>
            <w:tcW w:w="3652" w:type="dxa"/>
          </w:tcPr>
          <w:p w14:paraId="25FA85A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16E5A3B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14B668B2" w14:textId="77777777" w:rsidTr="00495C91">
        <w:trPr>
          <w:jc w:val="center"/>
        </w:trPr>
        <w:tc>
          <w:tcPr>
            <w:tcW w:w="3652" w:type="dxa"/>
          </w:tcPr>
          <w:p w14:paraId="3CB5CCC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257F0382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0BC386D0" w14:textId="77777777" w:rsidTr="00495C91">
        <w:trPr>
          <w:jc w:val="center"/>
        </w:trPr>
        <w:tc>
          <w:tcPr>
            <w:tcW w:w="3652" w:type="dxa"/>
          </w:tcPr>
          <w:p w14:paraId="34DB3FAB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A26562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3" type="#_x0000_t75" style="width:467.15pt;height:336.4pt" o:ole="">
            <v:imagedata r:id="rId70" o:title=""/>
          </v:shape>
          <o:OLEObject Type="Embed" ProgID="Visio.Drawing.15" ShapeID="_x0000_i1053" DrawAspect="Content" ObjectID="_1587929220" r:id="rId71"/>
        </w:object>
      </w:r>
    </w:p>
    <w:p w14:paraId="019454F5" w14:textId="77777777" w:rsidR="00D972E9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ГРВ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5E91428C" w:rsidR="00D972E9" w:rsidRPr="0028136E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просмотра профиля</w:t>
            </w:r>
          </w:p>
        </w:tc>
        <w:tc>
          <w:tcPr>
            <w:tcW w:w="5919" w:type="dxa"/>
          </w:tcPr>
          <w:p w14:paraId="7BEC91F4" w14:textId="77777777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0DDBF891" w:rsidR="00D972E9" w:rsidRPr="0028136E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4ADB968F" w:rsidR="00D972E9" w:rsidRPr="0028136E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652BDB84" w:rsidR="00D972E9" w:rsidRPr="0028136E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77777777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77777777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198DE2E5" w14:textId="77777777" w:rsidR="00C91767" w:rsidRPr="00C06EB7" w:rsidRDefault="00C91767" w:rsidP="00C91767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462230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4095113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44780657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4B981989" w14:textId="77777777" w:rsidR="00C91767" w:rsidRPr="00C06EB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81" type="#_x0000_t75" style="width:466.55pt;height:141.7pt" o:ole="">
            <v:imagedata r:id="rId72" o:title=""/>
          </v:shape>
          <o:OLEObject Type="Embed" ProgID="Visio.Drawing.15" ShapeID="_x0000_i1081" DrawAspect="Content" ObjectID="_1587929221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83" type="#_x0000_t75" style="width:466.55pt;height:141.7pt" o:ole="">
            <v:imagedata r:id="rId74" o:title=""/>
          </v:shape>
          <o:OLEObject Type="Embed" ProgID="Visio.Drawing.15" ShapeID="_x0000_i1083" DrawAspect="Content" ObjectID="_1587929222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4724F21A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  <w:bookmarkStart w:id="133" w:name="_GoBack"/>
      <w:bookmarkEnd w:id="133"/>
    </w:p>
    <w:p w14:paraId="6F689A4C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86" type="#_x0000_t75" style="width:467.15pt;height:205.65pt" o:ole="">
            <v:imagedata r:id="rId76" o:title=""/>
          </v:shape>
          <o:OLEObject Type="Embed" ProgID="Visio.Drawing.15" ShapeID="_x0000_i1086" DrawAspect="Content" ObjectID="_1587929223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77777777" w:rsidR="00C91767" w:rsidRDefault="00C91767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A3D1F5C" wp14:editId="75E8E8A8">
            <wp:extent cx="4899903" cy="1466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77777777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77777777" w:rsidR="00C91767" w:rsidRDefault="00C91767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3265E1" wp14:editId="3F7B0B21">
            <wp:extent cx="4682728" cy="1628775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6A2BDDFE" w14:textId="77777777" w:rsidR="00C91767" w:rsidRDefault="00C91767" w:rsidP="00C91767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2D97E931" w14:textId="77777777" w:rsidR="00C91767" w:rsidRPr="00827338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lastRenderedPageBreak/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C91767" w:rsidRPr="00EC4C27" w14:paraId="2D12DD41" w14:textId="77777777" w:rsidTr="001946A3">
        <w:tc>
          <w:tcPr>
            <w:tcW w:w="2660" w:type="dxa"/>
          </w:tcPr>
          <w:p w14:paraId="37D9BCDE" w14:textId="77777777" w:rsidR="00C91767" w:rsidRPr="002C6570" w:rsidRDefault="00C91767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372F4FBD" w14:textId="77777777" w:rsidR="00C91767" w:rsidRPr="002C6570" w:rsidRDefault="00C91767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C91767" w:rsidRPr="00EC4C27" w14:paraId="49B63304" w14:textId="77777777" w:rsidTr="001946A3">
        <w:tc>
          <w:tcPr>
            <w:tcW w:w="2660" w:type="dxa"/>
          </w:tcPr>
          <w:p w14:paraId="47BEC70D" w14:textId="77777777" w:rsidR="00C91767" w:rsidRPr="00BD1B48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CE71FA7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C91767" w:rsidRPr="00EC4C27" w14:paraId="75E12B0A" w14:textId="77777777" w:rsidTr="001946A3">
        <w:tc>
          <w:tcPr>
            <w:tcW w:w="2660" w:type="dxa"/>
          </w:tcPr>
          <w:p w14:paraId="6DD00946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6100C70D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635CF96" w14:textId="1BF6EC47" w:rsidR="006C6BAE" w:rsidRDefault="006C6BAE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6" type="#_x0000_t75" style="width:421.05pt;height:221.75pt" o:ole="">
            <v:imagedata r:id="rId80" o:title=""/>
          </v:shape>
          <o:OLEObject Type="Embed" ProgID="Visio.Drawing.15" ShapeID="_x0000_i1056" DrawAspect="Content" ObjectID="_1587929224" r:id="rId81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7" type="#_x0000_t75" style="width:466.55pt;height:325.45pt" o:ole="">
            <v:imagedata r:id="rId82" o:title=""/>
          </v:shape>
          <o:OLEObject Type="Embed" ProgID="Visio.Drawing.15" ShapeID="_x0000_i1057" DrawAspect="Content" ObjectID="_1587929225" r:id="rId83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1946A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1946A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lastRenderedPageBreak/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lastRenderedPageBreak/>
              <w:t>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84"/>
      <w:headerReference w:type="first" r:id="rId8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585E73" w14:textId="77777777" w:rsidR="00FC6C65" w:rsidRDefault="00FC6C65" w:rsidP="009F1B4A">
      <w:pPr>
        <w:spacing w:after="0" w:line="240" w:lineRule="auto"/>
      </w:pPr>
      <w:r>
        <w:separator/>
      </w:r>
    </w:p>
  </w:endnote>
  <w:endnote w:type="continuationSeparator" w:id="0">
    <w:p w14:paraId="62523AA1" w14:textId="77777777" w:rsidR="00FC6C65" w:rsidRDefault="00FC6C65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B4A0B6" w14:textId="77777777" w:rsidR="00FC6C65" w:rsidRDefault="00FC6C65" w:rsidP="009F1B4A">
      <w:pPr>
        <w:spacing w:after="0" w:line="240" w:lineRule="auto"/>
      </w:pPr>
      <w:r>
        <w:separator/>
      </w:r>
    </w:p>
  </w:footnote>
  <w:footnote w:type="continuationSeparator" w:id="0">
    <w:p w14:paraId="617F17A5" w14:textId="77777777" w:rsidR="00FC6C65" w:rsidRDefault="00FC6C65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1946A3" w:rsidRDefault="001946A3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1946A3" w:rsidRDefault="001946A3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1946A3" w:rsidRDefault="001946A3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1946A3" w:rsidRDefault="001946A3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1946A3" w:rsidRDefault="001946A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1946A3" w:rsidRDefault="001946A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1946A3" w:rsidRPr="000971C7" w:rsidRDefault="001946A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1946A3" w:rsidRPr="000971C7" w:rsidRDefault="001946A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1946A3" w:rsidRPr="000971C7" w:rsidRDefault="001946A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1946A3" w:rsidRPr="000971C7" w:rsidRDefault="001946A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1946A3" w:rsidRPr="000971C7" w:rsidRDefault="001946A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1946A3" w:rsidRDefault="001946A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4763"/>
    <w:rsid w:val="000D4FCF"/>
    <w:rsid w:val="000D6EE4"/>
    <w:rsid w:val="000E52AC"/>
    <w:rsid w:val="000E7062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0573"/>
    <w:rsid w:val="00185528"/>
    <w:rsid w:val="001869E4"/>
    <w:rsid w:val="00193B7D"/>
    <w:rsid w:val="00193E8E"/>
    <w:rsid w:val="0019468A"/>
    <w:rsid w:val="001946A3"/>
    <w:rsid w:val="00196AD1"/>
    <w:rsid w:val="001A12DA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F79"/>
    <w:rsid w:val="002D4640"/>
    <w:rsid w:val="002E21A1"/>
    <w:rsid w:val="002E58DE"/>
    <w:rsid w:val="002E6C2A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82D26"/>
    <w:rsid w:val="003921AF"/>
    <w:rsid w:val="00394BBE"/>
    <w:rsid w:val="003A0726"/>
    <w:rsid w:val="003A217D"/>
    <w:rsid w:val="003B3DBA"/>
    <w:rsid w:val="003C11CE"/>
    <w:rsid w:val="003C5FC6"/>
    <w:rsid w:val="003C625A"/>
    <w:rsid w:val="003C73E5"/>
    <w:rsid w:val="003D3516"/>
    <w:rsid w:val="003E1390"/>
    <w:rsid w:val="003E7495"/>
    <w:rsid w:val="003F172D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5C91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3519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44D5"/>
    <w:rsid w:val="006317B6"/>
    <w:rsid w:val="00632F24"/>
    <w:rsid w:val="0063573E"/>
    <w:rsid w:val="00637ABB"/>
    <w:rsid w:val="00642BA9"/>
    <w:rsid w:val="00652870"/>
    <w:rsid w:val="006610BB"/>
    <w:rsid w:val="00662E7D"/>
    <w:rsid w:val="00666A13"/>
    <w:rsid w:val="0067465C"/>
    <w:rsid w:val="00683EE1"/>
    <w:rsid w:val="00684AF3"/>
    <w:rsid w:val="006857F2"/>
    <w:rsid w:val="006910E8"/>
    <w:rsid w:val="00691FC4"/>
    <w:rsid w:val="006930F1"/>
    <w:rsid w:val="006A067A"/>
    <w:rsid w:val="006A0B5B"/>
    <w:rsid w:val="006A395C"/>
    <w:rsid w:val="006B1A56"/>
    <w:rsid w:val="006B2135"/>
    <w:rsid w:val="006B34BD"/>
    <w:rsid w:val="006C6BAE"/>
    <w:rsid w:val="006C6F55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D6B24"/>
    <w:rsid w:val="007E6E5D"/>
    <w:rsid w:val="007F2453"/>
    <w:rsid w:val="007F2F52"/>
    <w:rsid w:val="007F3373"/>
    <w:rsid w:val="007F7209"/>
    <w:rsid w:val="00800404"/>
    <w:rsid w:val="00805FEE"/>
    <w:rsid w:val="0080617D"/>
    <w:rsid w:val="00823FF8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96283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6A60"/>
    <w:rsid w:val="009173C9"/>
    <w:rsid w:val="00925A4E"/>
    <w:rsid w:val="00940030"/>
    <w:rsid w:val="00940B90"/>
    <w:rsid w:val="00940D46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342A"/>
    <w:rsid w:val="00B44904"/>
    <w:rsid w:val="00B517CC"/>
    <w:rsid w:val="00B55096"/>
    <w:rsid w:val="00B60645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1767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56A94"/>
    <w:rsid w:val="00E616E9"/>
    <w:rsid w:val="00E62744"/>
    <w:rsid w:val="00E673ED"/>
    <w:rsid w:val="00E82976"/>
    <w:rsid w:val="00E871F2"/>
    <w:rsid w:val="00E87E79"/>
    <w:rsid w:val="00E93E99"/>
    <w:rsid w:val="00EA4A62"/>
    <w:rsid w:val="00EA7E80"/>
    <w:rsid w:val="00EB4AF9"/>
    <w:rsid w:val="00EC3DCA"/>
    <w:rsid w:val="00EC7D70"/>
    <w:rsid w:val="00ED22D9"/>
    <w:rsid w:val="00ED3426"/>
    <w:rsid w:val="00EE7B8B"/>
    <w:rsid w:val="00EF3A44"/>
    <w:rsid w:val="00EF5A82"/>
    <w:rsid w:val="00EF6A16"/>
    <w:rsid w:val="00F04EAC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C6C65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image" Target="media/image38.png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40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9.emf"/><Relationship Id="rId85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png"/><Relationship Id="rId81" Type="http://schemas.openxmlformats.org/officeDocument/2006/relationships/package" Target="embeddings/Microsoft_Visio_Drawing34.vsdx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E40975-B56C-4BE5-9FB9-0CEF5B5F04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9</TotalTime>
  <Pages>143</Pages>
  <Words>17856</Words>
  <Characters>101781</Characters>
  <Application>Microsoft Office Word</Application>
  <DocSecurity>0</DocSecurity>
  <Lines>848</Lines>
  <Paragraphs>2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79</cp:revision>
  <dcterms:created xsi:type="dcterms:W3CDTF">2018-04-02T19:01:00Z</dcterms:created>
  <dcterms:modified xsi:type="dcterms:W3CDTF">2018-05-15T19:37:00Z</dcterms:modified>
</cp:coreProperties>
</file>